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782F" w:rsidRDefault="00ED3BEC" w:rsidP="00A5782F">
      <w:pPr>
        <w:pStyle w:val="Heading1"/>
      </w:pPr>
      <w:r>
        <w:t>Binary parsing and visualization</w:t>
      </w:r>
    </w:p>
    <w:p w:rsidR="00A5782F" w:rsidRDefault="00A5782F" w:rsidP="00A5782F">
      <w:pPr>
        <w:pStyle w:val="Heading2"/>
      </w:pPr>
      <w:r>
        <w:t>Summary</w:t>
      </w:r>
    </w:p>
    <w:p w:rsidR="00A5782F" w:rsidRDefault="00A5782F" w:rsidP="008269E1">
      <w:pPr>
        <w:spacing w:after="0" w:line="240" w:lineRule="auto"/>
      </w:pPr>
      <w:r>
        <w:t xml:space="preserve">In this class exercise, we will </w:t>
      </w:r>
      <w:r w:rsidR="00693161">
        <w:t xml:space="preserve">introduce you to </w:t>
      </w:r>
      <w:r w:rsidR="00ED3BEC">
        <w:t>methods for automating parsing of binary file formats and visualizing their contents</w:t>
      </w:r>
      <w:r>
        <w:t>.</w:t>
      </w:r>
    </w:p>
    <w:p w:rsidR="00A5782F" w:rsidRDefault="00A5782F" w:rsidP="00A5782F">
      <w:pPr>
        <w:pStyle w:val="Heading2"/>
      </w:pPr>
      <w:r>
        <w:t>Prerequisites</w:t>
      </w:r>
    </w:p>
    <w:p w:rsidR="00A5782F" w:rsidRDefault="008B0459" w:rsidP="008254A5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Ubuntu Linux VM</w:t>
      </w:r>
      <w:r w:rsidR="00ED3BEC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setup for development</w:t>
      </w:r>
    </w:p>
    <w:p w:rsidR="00A5782F" w:rsidRDefault="00A5782F" w:rsidP="00E221A2">
      <w:pPr>
        <w:pStyle w:val="Heading2"/>
        <w:spacing w:line="240" w:lineRule="auto"/>
      </w:pPr>
      <w:r>
        <w:t>Details</w:t>
      </w:r>
    </w:p>
    <w:p w:rsidR="003512F3" w:rsidRDefault="003512F3" w:rsidP="003512F3">
      <w:r w:rsidRPr="003512F3">
        <w:object w:dxaOrig="9865" w:dyaOrig="4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8pt;height:244.8pt" o:ole="">
            <v:imagedata r:id="rId7" o:title=""/>
          </v:shape>
          <o:OLEObject Type="Embed" ProgID="Visio.Drawing.11" ShapeID="_x0000_i1025" DrawAspect="Content" ObjectID="_1637124928" r:id="rId8"/>
        </w:object>
      </w:r>
      <w:r w:rsidRPr="003512F3">
        <w:t xml:space="preserve"> </w:t>
      </w:r>
    </w:p>
    <w:p w:rsidR="00CF7B5E" w:rsidRDefault="003512F3" w:rsidP="003512F3">
      <w:pPr>
        <w:jc w:val="center"/>
      </w:pPr>
      <w:bookmarkStart w:id="0" w:name="_GoBack"/>
      <w:r>
        <w:rPr>
          <w:noProof/>
        </w:rPr>
        <w:drawing>
          <wp:inline distT="0" distB="0" distL="0" distR="0" wp14:anchorId="1D60C380">
            <wp:extent cx="6400800" cy="2258568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25856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bookmarkEnd w:id="0"/>
    </w:p>
    <w:p w:rsidR="00CF7B5E" w:rsidRPr="00CF7B5E" w:rsidRDefault="00CF7B5E" w:rsidP="00CF7B5E"/>
    <w:p w:rsidR="003512F3" w:rsidRPr="00CF7B5E" w:rsidRDefault="00CF7B5E" w:rsidP="00CF7B5E">
      <w:pPr>
        <w:tabs>
          <w:tab w:val="left" w:pos="5880"/>
        </w:tabs>
      </w:pPr>
      <w:r>
        <w:tab/>
      </w:r>
    </w:p>
    <w:p w:rsidR="003512F3" w:rsidRDefault="003512F3" w:rsidP="003512F3">
      <w:pPr>
        <w:jc w:val="center"/>
      </w:pPr>
      <w:r>
        <w:rPr>
          <w:noProof/>
        </w:rPr>
        <w:lastRenderedPageBreak/>
        <w:drawing>
          <wp:inline distT="0" distB="0" distL="0" distR="0" wp14:anchorId="37EB4564">
            <wp:extent cx="4858676" cy="2391963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263" cy="2397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512F3" w:rsidRDefault="003512F3" w:rsidP="003512F3"/>
    <w:p w:rsidR="003512F3" w:rsidRPr="003512F3" w:rsidRDefault="003512F3" w:rsidP="003512F3">
      <w:r w:rsidRPr="003512F3">
        <w:rPr>
          <w:noProof/>
        </w:rPr>
        <w:drawing>
          <wp:inline distT="0" distB="0" distL="0" distR="0" wp14:anchorId="0E66217D" wp14:editId="742FCCFC">
            <wp:extent cx="6858000" cy="3949065"/>
            <wp:effectExtent l="0" t="0" r="0" b="0"/>
            <wp:docPr id="1028" name="Picture 4" descr="ELF.png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 descr="ELF.png"/>
                    <pic:cNvPicPr>
                      <a:picLocks noGrp="1"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94906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:rsidR="00187D88" w:rsidRDefault="00187D88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A16AB0" w:rsidRPr="00A16AB0" w:rsidRDefault="00A16AB0" w:rsidP="00A16AB0">
      <w:pPr>
        <w:pStyle w:val="Heading3"/>
      </w:pPr>
      <w:r>
        <w:lastRenderedPageBreak/>
        <w:t>Parsing</w:t>
      </w:r>
    </w:p>
    <w:p w:rsidR="001D7FBA" w:rsidRPr="001D7FBA" w:rsidRDefault="001D7FBA" w:rsidP="001D7FBA">
      <w:pPr>
        <w:pStyle w:val="ListParagraph"/>
        <w:numPr>
          <w:ilvl w:val="0"/>
          <w:numId w:val="1"/>
        </w:numPr>
        <w:spacing w:after="0" w:line="240" w:lineRule="auto"/>
        <w:contextualSpacing w:val="0"/>
        <w:rPr>
          <w:sz w:val="20"/>
        </w:rPr>
      </w:pPr>
      <w:r w:rsidRPr="001D7FBA">
        <w:rPr>
          <w:sz w:val="20"/>
        </w:rPr>
        <w:t xml:space="preserve">Install </w:t>
      </w:r>
      <w:proofErr w:type="spellStart"/>
      <w:r w:rsidRPr="001D7FBA">
        <w:rPr>
          <w:sz w:val="20"/>
        </w:rPr>
        <w:t>Kaitai</w:t>
      </w:r>
      <w:proofErr w:type="spellEnd"/>
      <w:r w:rsidRPr="001D7FBA">
        <w:rPr>
          <w:sz w:val="20"/>
        </w:rPr>
        <w:t xml:space="preserve"> </w:t>
      </w:r>
      <w:proofErr w:type="spellStart"/>
      <w:r w:rsidRPr="001D7FBA">
        <w:rPr>
          <w:sz w:val="20"/>
        </w:rPr>
        <w:t>struct</w:t>
      </w:r>
      <w:proofErr w:type="spellEnd"/>
      <w:r w:rsidRPr="001D7FBA">
        <w:rPr>
          <w:sz w:val="20"/>
        </w:rPr>
        <w:t xml:space="preserve"> compiler</w:t>
      </w:r>
    </w:p>
    <w:p w:rsidR="00237CF7" w:rsidRPr="00237CF7" w:rsidRDefault="00237CF7" w:rsidP="00E221A2">
      <w:pPr>
        <w:pStyle w:val="NormalWeb"/>
        <w:numPr>
          <w:ilvl w:val="0"/>
          <w:numId w:val="7"/>
        </w:numPr>
        <w:spacing w:before="0" w:before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Import GPG key, if you never used any </w:t>
      </w:r>
      <w:proofErr w:type="spellStart"/>
      <w:r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BinTray</w:t>
      </w:r>
      <w:proofErr w:type="spellEnd"/>
      <w:r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repos before</w:t>
      </w:r>
    </w:p>
    <w:p w:rsidR="00237CF7" w:rsidRPr="00237CF7" w:rsidRDefault="00D333D2" w:rsidP="001D7FBA">
      <w:pPr>
        <w:pStyle w:val="NormalWeb"/>
        <w:numPr>
          <w:ilvl w:val="1"/>
          <w:numId w:val="7"/>
        </w:numPr>
        <w:spacing w:after="0"/>
        <w:ind w:left="108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apt-key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adv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--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eyserver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hkp://pool.sks-keyservers.net --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recv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379CE192D401AB61</w:t>
      </w:r>
    </w:p>
    <w:p w:rsidR="00237CF7" w:rsidRPr="00237CF7" w:rsidRDefault="00237CF7" w:rsidP="00237CF7">
      <w:pPr>
        <w:pStyle w:val="NormalWeb"/>
        <w:numPr>
          <w:ilvl w:val="0"/>
          <w:numId w:val="7"/>
        </w:numPr>
        <w:spacing w:after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Add stable repository</w:t>
      </w:r>
    </w:p>
    <w:p w:rsidR="00237CF7" w:rsidRPr="00237CF7" w:rsidRDefault="00D333D2" w:rsidP="001D7FBA">
      <w:pPr>
        <w:pStyle w:val="NormalWeb"/>
        <w:numPr>
          <w:ilvl w:val="1"/>
          <w:numId w:val="7"/>
        </w:numPr>
        <w:spacing w:after="0"/>
        <w:ind w:left="108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echo "deb https://dl.bintray.com/kaitai-io/debian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jessie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main" |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tee /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etc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/apt/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ources.list.d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/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.list</w:t>
      </w:r>
      <w:proofErr w:type="spellEnd"/>
    </w:p>
    <w:p w:rsidR="00D333D2" w:rsidRDefault="00D333D2" w:rsidP="00237CF7">
      <w:pPr>
        <w:pStyle w:val="NormalWeb"/>
        <w:numPr>
          <w:ilvl w:val="0"/>
          <w:numId w:val="7"/>
        </w:numPr>
        <w:spacing w:after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Install compiler</w:t>
      </w:r>
    </w:p>
    <w:p w:rsidR="00237CF7" w:rsidRPr="00237CF7" w:rsidRDefault="00D333D2" w:rsidP="001D7FBA">
      <w:pPr>
        <w:pStyle w:val="NormalWeb"/>
        <w:numPr>
          <w:ilvl w:val="1"/>
          <w:numId w:val="7"/>
        </w:numPr>
        <w:spacing w:after="0"/>
        <w:ind w:left="108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apt-get update</w:t>
      </w:r>
    </w:p>
    <w:p w:rsidR="00237CF7" w:rsidRDefault="00D333D2" w:rsidP="001D7FBA">
      <w:pPr>
        <w:pStyle w:val="NormalWeb"/>
        <w:numPr>
          <w:ilvl w:val="1"/>
          <w:numId w:val="7"/>
        </w:numPr>
        <w:spacing w:after="0"/>
        <w:ind w:left="108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apt-get install 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-</w:t>
      </w:r>
      <w:proofErr w:type="spellStart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truct</w:t>
      </w:r>
      <w:proofErr w:type="spellEnd"/>
      <w:r w:rsidR="00237CF7" w:rsidRPr="00237CF7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-compiler</w:t>
      </w:r>
    </w:p>
    <w:p w:rsidR="008D0746" w:rsidRDefault="008D0746" w:rsidP="008D0746">
      <w:pPr>
        <w:pStyle w:val="NormalWeb"/>
        <w:numPr>
          <w:ilvl w:val="0"/>
          <w:numId w:val="7"/>
        </w:numPr>
        <w:spacing w:after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Install the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struct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python package</w:t>
      </w:r>
    </w:p>
    <w:p w:rsidR="008D0746" w:rsidRDefault="008D0746" w:rsidP="008D0746">
      <w:pPr>
        <w:pStyle w:val="NormalWeb"/>
        <w:numPr>
          <w:ilvl w:val="1"/>
          <w:numId w:val="7"/>
        </w:numPr>
        <w:spacing w:after="0"/>
        <w:ind w:left="108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pip install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struct</w:t>
      </w:r>
      <w:proofErr w:type="spellEnd"/>
    </w:p>
    <w:p w:rsidR="00237CF7" w:rsidRDefault="007F5801" w:rsidP="001D7FBA">
      <w:pPr>
        <w:pStyle w:val="NormalWeb"/>
        <w:numPr>
          <w:ilvl w:val="0"/>
          <w:numId w:val="7"/>
        </w:numPr>
        <w:spacing w:after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Install </w:t>
      </w:r>
      <w:r w:rsidR="001D7FBA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ruby</w:t>
      </w:r>
    </w:p>
    <w:p w:rsidR="001D7FBA" w:rsidRDefault="007F5801" w:rsidP="001D7FBA">
      <w:pPr>
        <w:pStyle w:val="NormalWeb"/>
        <w:numPr>
          <w:ilvl w:val="0"/>
          <w:numId w:val="7"/>
        </w:numPr>
        <w:spacing w:after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apt-get install ruby</w:t>
      </w:r>
    </w:p>
    <w:p w:rsidR="001D7FBA" w:rsidRPr="001D7FBA" w:rsidRDefault="001D7FBA" w:rsidP="001D7FBA">
      <w:pPr>
        <w:pStyle w:val="NormalWeb"/>
        <w:numPr>
          <w:ilvl w:val="0"/>
          <w:numId w:val="7"/>
        </w:numPr>
        <w:spacing w:after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Install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truct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visualizer</w:t>
      </w:r>
    </w:p>
    <w:p w:rsidR="007F5801" w:rsidRDefault="007F5801" w:rsidP="001D7FBA">
      <w:pPr>
        <w:pStyle w:val="NormalWeb"/>
        <w:numPr>
          <w:ilvl w:val="0"/>
          <w:numId w:val="7"/>
        </w:numPr>
        <w:spacing w:after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</w:t>
      </w:r>
      <w:r w:rsidRPr="007F5801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gem install </w:t>
      </w:r>
      <w:proofErr w:type="spellStart"/>
      <w:r w:rsidRPr="007F5801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</w:t>
      </w:r>
      <w:proofErr w:type="spellEnd"/>
      <w:r w:rsidRPr="007F5801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-</w:t>
      </w:r>
      <w:proofErr w:type="spellStart"/>
      <w:r w:rsidRPr="007F5801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truct</w:t>
      </w:r>
      <w:proofErr w:type="spellEnd"/>
      <w:r w:rsidRPr="007F5801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-visualizer</w:t>
      </w:r>
    </w:p>
    <w:p w:rsidR="000766D6" w:rsidRDefault="005665E8" w:rsidP="001D7FBA">
      <w:pPr>
        <w:pStyle w:val="NormalWeb"/>
        <w:numPr>
          <w:ilvl w:val="0"/>
          <w:numId w:val="7"/>
        </w:numPr>
        <w:spacing w:before="0" w:beforeAutospacing="0" w:after="0" w:afterAutospacing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Get the .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sy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files</w:t>
      </w:r>
      <w:r w:rsidR="00EE4B5A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</w:t>
      </w:r>
    </w:p>
    <w:p w:rsidR="005665E8" w:rsidRDefault="005665E8" w:rsidP="00175A03">
      <w:pPr>
        <w:pStyle w:val="NormalWeb"/>
        <w:numPr>
          <w:ilvl w:val="0"/>
          <w:numId w:val="7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git</w:t>
      </w:r>
      <w:proofErr w:type="spellEnd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clone https://github.com/kaitai-io/kaitai_struct_formats.git</w:t>
      </w:r>
    </w:p>
    <w:p w:rsidR="00237CF7" w:rsidRDefault="00237CF7" w:rsidP="001D7FBA">
      <w:pPr>
        <w:pStyle w:val="NormalWeb"/>
        <w:numPr>
          <w:ilvl w:val="0"/>
          <w:numId w:val="7"/>
        </w:numPr>
        <w:spacing w:before="0" w:beforeAutospacing="0" w:after="0" w:afterAutospacing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Compile the .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sy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file for .elf</w:t>
      </w:r>
    </w:p>
    <w:p w:rsidR="005665E8" w:rsidRDefault="005665E8" w:rsidP="00175A03">
      <w:pPr>
        <w:pStyle w:val="NormalWeb"/>
        <w:numPr>
          <w:ilvl w:val="0"/>
          <w:numId w:val="7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 </w:t>
      </w:r>
      <w:proofErr w:type="spellStart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sc</w:t>
      </w:r>
      <w:proofErr w:type="spellEnd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</w:t>
      </w:r>
      <w:proofErr w:type="spellStart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_struct_formats</w:t>
      </w:r>
      <w:proofErr w:type="spellEnd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/executable/</w:t>
      </w:r>
      <w:proofErr w:type="spellStart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elf.ksy</w:t>
      </w:r>
      <w:proofErr w:type="spellEnd"/>
      <w:r w:rsidRPr="005665E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-t python</w:t>
      </w:r>
    </w:p>
    <w:p w:rsidR="00237CF7" w:rsidRDefault="00237CF7" w:rsidP="001D7FBA">
      <w:pPr>
        <w:pStyle w:val="NormalWeb"/>
        <w:numPr>
          <w:ilvl w:val="0"/>
          <w:numId w:val="7"/>
        </w:numPr>
        <w:spacing w:before="0" w:beforeAutospacing="0" w:after="0" w:afterAutospacing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$ python</w:t>
      </w:r>
    </w:p>
    <w:p w:rsidR="00413886" w:rsidRDefault="00413886" w:rsidP="001D7FBA">
      <w:pPr>
        <w:pStyle w:val="NormalWeb"/>
        <w:spacing w:before="0" w:beforeAutospacing="0" w:after="0" w:afterAutospacing="0"/>
        <w:ind w:left="-360" w:firstLine="72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&gt;&gt;&gt; import elf</w:t>
      </w:r>
    </w:p>
    <w:p w:rsidR="00237CF7" w:rsidRDefault="00413886" w:rsidP="001D7FBA">
      <w:pPr>
        <w:pStyle w:val="NormalWeb"/>
        <w:spacing w:before="0" w:beforeAutospacing="0" w:after="0" w:afterAutospacing="0"/>
        <w:ind w:firstLine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&gt;&gt;&gt; </w:t>
      </w:r>
      <w:proofErr w:type="gram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data=</w:t>
      </w:r>
      <w:proofErr w:type="spellStart"/>
      <w:proofErr w:type="gramEnd"/>
      <w:r w:rsidRPr="00413886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elf.Elf.from_file</w:t>
      </w:r>
      <w:proofErr w:type="spellEnd"/>
      <w:r w:rsidRPr="00413886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("sandbox/HelloWorld/</w:t>
      </w:r>
      <w:proofErr w:type="spellStart"/>
      <w:r w:rsidRPr="00413886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hello.elf</w:t>
      </w:r>
      <w:proofErr w:type="spellEnd"/>
      <w:r w:rsidRPr="00413886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")</w:t>
      </w:r>
    </w:p>
    <w:p w:rsidR="000766D6" w:rsidRDefault="00413886" w:rsidP="001D7FBA">
      <w:pPr>
        <w:pStyle w:val="NormalWeb"/>
        <w:spacing w:before="0" w:beforeAutospacing="0" w:after="0" w:afterAutospacing="0"/>
        <w:ind w:firstLine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&gt;&gt;&gt;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data.magic</w:t>
      </w:r>
      <w:proofErr w:type="spellEnd"/>
    </w:p>
    <w:p w:rsidR="005A5C45" w:rsidRDefault="005A5C45" w:rsidP="005A5C45">
      <w:pPr>
        <w:pStyle w:val="NormalWeb"/>
        <w:numPr>
          <w:ilvl w:val="0"/>
          <w:numId w:val="8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sv</w:t>
      </w:r>
      <w:proofErr w:type="spellEnd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sandbox/HelloWorld/</w:t>
      </w:r>
      <w:proofErr w:type="spellStart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hello.elf</w:t>
      </w:r>
      <w:proofErr w:type="spellEnd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</w:t>
      </w:r>
      <w:proofErr w:type="spellStart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kaitai_struct_formats</w:t>
      </w:r>
      <w:proofErr w:type="spellEnd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/executable/</w:t>
      </w:r>
      <w:proofErr w:type="spellStart"/>
      <w:r w:rsidRPr="005A5C45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elf.ksy</w:t>
      </w:r>
      <w:proofErr w:type="spellEnd"/>
    </w:p>
    <w:p w:rsidR="00187D88" w:rsidRDefault="00187D88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5A5C45" w:rsidRDefault="00A16AB0" w:rsidP="00A16AB0">
      <w:pPr>
        <w:pStyle w:val="Heading3"/>
      </w:pPr>
      <w:r>
        <w:lastRenderedPageBreak/>
        <w:t>Visualization</w:t>
      </w:r>
    </w:p>
    <w:p w:rsidR="00CB5FA3" w:rsidRDefault="00CB5FA3" w:rsidP="00EE4B5A">
      <w:pPr>
        <w:pStyle w:val="ListParagraph"/>
        <w:numPr>
          <w:ilvl w:val="0"/>
          <w:numId w:val="8"/>
        </w:numPr>
      </w:pPr>
      <w:r>
        <w:t xml:space="preserve">$ </w:t>
      </w:r>
      <w:proofErr w:type="spellStart"/>
      <w:r>
        <w:t>sudo</w:t>
      </w:r>
      <w:proofErr w:type="spellEnd"/>
      <w:r>
        <w:t xml:space="preserve"> apt-get install </w:t>
      </w:r>
      <w:proofErr w:type="spellStart"/>
      <w:r>
        <w:t>pkg-config</w:t>
      </w:r>
      <w:proofErr w:type="spellEnd"/>
      <w:r w:rsidR="00FC5110">
        <w:t xml:space="preserve"> </w:t>
      </w:r>
      <w:r w:rsidR="00FC5110" w:rsidRPr="00FC5110">
        <w:t>libcairo2-dev</w:t>
      </w:r>
      <w:r w:rsidR="00EE4B5A">
        <w:t xml:space="preserve"> </w:t>
      </w:r>
      <w:proofErr w:type="spellStart"/>
      <w:r w:rsidR="00EE4B5A">
        <w:t>tcl</w:t>
      </w:r>
      <w:proofErr w:type="spellEnd"/>
      <w:r w:rsidR="00EE4B5A">
        <w:t xml:space="preserve"> </w:t>
      </w:r>
      <w:r w:rsidR="00EE4B5A" w:rsidRPr="00EE4B5A">
        <w:t>libopenjp2-7-dev</w:t>
      </w:r>
      <w:r w:rsidR="00EE4B5A">
        <w:t xml:space="preserve"> </w:t>
      </w:r>
      <w:r w:rsidR="00EE4B5A" w:rsidRPr="00EE4B5A">
        <w:t>liblcms2-dev</w:t>
      </w:r>
      <w:r w:rsidR="00EE4B5A">
        <w:t xml:space="preserve"> </w:t>
      </w:r>
      <w:r w:rsidR="00EE4B5A" w:rsidRPr="00EE4B5A">
        <w:t>zlib1g-dev</w:t>
      </w:r>
      <w:r w:rsidR="00EE4B5A">
        <w:t xml:space="preserve"> </w:t>
      </w:r>
      <w:proofErr w:type="spellStart"/>
      <w:r w:rsidR="00EE4B5A" w:rsidRPr="00EE4B5A">
        <w:t>libwebp</w:t>
      </w:r>
      <w:proofErr w:type="spellEnd"/>
      <w:r w:rsidR="00EE4B5A" w:rsidRPr="00EE4B5A">
        <w:t>-dev</w:t>
      </w:r>
      <w:r w:rsidR="00EE4B5A">
        <w:t xml:space="preserve"> </w:t>
      </w:r>
      <w:r w:rsidR="00EE4B5A" w:rsidRPr="00EE4B5A">
        <w:t>libfreetype6</w:t>
      </w:r>
      <w:r w:rsidR="00EE4B5A">
        <w:t xml:space="preserve"> </w:t>
      </w:r>
      <w:proofErr w:type="spellStart"/>
      <w:r w:rsidR="00EE4B5A" w:rsidRPr="00EE4B5A">
        <w:t>libtiff</w:t>
      </w:r>
      <w:proofErr w:type="spellEnd"/>
      <w:r w:rsidR="00EE4B5A" w:rsidRPr="00EE4B5A">
        <w:t>-dev</w:t>
      </w:r>
      <w:r w:rsidR="00EE4B5A">
        <w:t xml:space="preserve"> </w:t>
      </w:r>
      <w:proofErr w:type="spellStart"/>
      <w:r w:rsidR="00EE4B5A" w:rsidRPr="00EE4B5A">
        <w:t>libjpeg</w:t>
      </w:r>
      <w:proofErr w:type="spellEnd"/>
      <w:r w:rsidR="00EE4B5A" w:rsidRPr="00EE4B5A">
        <w:t>-dev</w:t>
      </w:r>
    </w:p>
    <w:p w:rsidR="00CB5FA3" w:rsidRDefault="00CB5FA3" w:rsidP="00CB5FA3">
      <w:pPr>
        <w:pStyle w:val="ListParagraph"/>
        <w:numPr>
          <w:ilvl w:val="0"/>
          <w:numId w:val="8"/>
        </w:numPr>
      </w:pPr>
      <w:r>
        <w:t xml:space="preserve">$ pip install </w:t>
      </w:r>
      <w:proofErr w:type="spellStart"/>
      <w:r>
        <w:t>pycairo</w:t>
      </w:r>
      <w:proofErr w:type="spellEnd"/>
    </w:p>
    <w:p w:rsidR="00CB5FA3" w:rsidRDefault="00CB5FA3" w:rsidP="00FC5110">
      <w:pPr>
        <w:pStyle w:val="ListParagraph"/>
        <w:numPr>
          <w:ilvl w:val="0"/>
          <w:numId w:val="8"/>
        </w:numPr>
      </w:pPr>
      <w:r>
        <w:t xml:space="preserve">$ </w:t>
      </w:r>
      <w:proofErr w:type="spellStart"/>
      <w:r>
        <w:t>git</w:t>
      </w:r>
      <w:proofErr w:type="spellEnd"/>
      <w:r>
        <w:t xml:space="preserve"> clone </w:t>
      </w:r>
      <w:hyperlink r:id="rId12" w:history="1">
        <w:r w:rsidR="00824971" w:rsidRPr="0026098F">
          <w:rPr>
            <w:rStyle w:val="Hyperlink"/>
          </w:rPr>
          <w:t>https://github.com/cortesi/scurve.git</w:t>
        </w:r>
      </w:hyperlink>
    </w:p>
    <w:p w:rsidR="00824971" w:rsidRDefault="00824971" w:rsidP="00824971">
      <w:pPr>
        <w:pStyle w:val="ListParagraph"/>
        <w:numPr>
          <w:ilvl w:val="0"/>
          <w:numId w:val="8"/>
        </w:numPr>
      </w:pPr>
      <w:proofErr w:type="gramStart"/>
      <w:r>
        <w:t xml:space="preserve">$ </w:t>
      </w:r>
      <w:r w:rsidRPr="00824971">
        <w:t>./</w:t>
      </w:r>
      <w:proofErr w:type="spellStart"/>
      <w:proofErr w:type="gramEnd"/>
      <w:r w:rsidRPr="00824971">
        <w:t>binvis</w:t>
      </w:r>
      <w:proofErr w:type="spellEnd"/>
      <w:r w:rsidRPr="00824971">
        <w:t xml:space="preserve"> ../HelloWorld/</w:t>
      </w:r>
      <w:proofErr w:type="spellStart"/>
      <w:r w:rsidRPr="00824971">
        <w:t>hello.elf</w:t>
      </w:r>
      <w:proofErr w:type="spellEnd"/>
    </w:p>
    <w:p w:rsidR="00824971" w:rsidRPr="00CB5FA3" w:rsidRDefault="00824971" w:rsidP="00824971">
      <w:pPr>
        <w:pStyle w:val="ListParagraph"/>
        <w:numPr>
          <w:ilvl w:val="0"/>
          <w:numId w:val="8"/>
        </w:numPr>
      </w:pPr>
      <w:r>
        <w:t xml:space="preserve">$ </w:t>
      </w:r>
      <w:proofErr w:type="spellStart"/>
      <w:r>
        <w:t>eog</w:t>
      </w:r>
      <w:proofErr w:type="spellEnd"/>
      <w:r>
        <w:t xml:space="preserve"> hello.png</w:t>
      </w:r>
    </w:p>
    <w:p w:rsidR="007B0961" w:rsidRDefault="008A196C" w:rsidP="00AB63CC">
      <w:pPr>
        <w:pStyle w:val="NormalWeb"/>
        <w:numPr>
          <w:ilvl w:val="0"/>
          <w:numId w:val="8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 w:rsidRPr="008A196C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Download Veles from </w:t>
      </w:r>
      <w:hyperlink r:id="rId13" w:history="1">
        <w:r w:rsidRPr="008A196C">
          <w:rPr>
            <w:rStyle w:val="Hyperlink"/>
            <w:rFonts w:asciiTheme="minorHAnsi" w:hAnsi="Calibri" w:cstheme="minorBidi"/>
            <w:kern w:val="24"/>
            <w:sz w:val="20"/>
            <w:szCs w:val="20"/>
          </w:rPr>
          <w:t>https://github.com/codilime/veles/releases/download/2018.05.0.TIF/Veles_2018.05_64bit_Ubuntu1604.deb</w:t>
        </w:r>
      </w:hyperlink>
    </w:p>
    <w:p w:rsidR="00175A03" w:rsidRDefault="00175A03" w:rsidP="00AB63CC">
      <w:pPr>
        <w:pStyle w:val="NormalWeb"/>
        <w:numPr>
          <w:ilvl w:val="0"/>
          <w:numId w:val="8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Install Veles</w:t>
      </w:r>
    </w:p>
    <w:p w:rsidR="00175A03" w:rsidRDefault="00175A03" w:rsidP="005244F2">
      <w:pPr>
        <w:pStyle w:val="NormalWeb"/>
        <w:numPr>
          <w:ilvl w:val="0"/>
          <w:numId w:val="7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 w:rsidRPr="00175A03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udo</w:t>
      </w:r>
      <w:proofErr w:type="spellEnd"/>
      <w:r w:rsidRPr="00175A03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apt install </w:t>
      </w: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~/Downloads</w:t>
      </w:r>
      <w:r w:rsidRPr="00175A03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/Veles_2018.05_64bit_Ubuntu1604.deb</w:t>
      </w:r>
    </w:p>
    <w:p w:rsidR="005244F2" w:rsidRDefault="005244F2" w:rsidP="005244F2">
      <w:pPr>
        <w:pStyle w:val="NormalWeb"/>
        <w:numPr>
          <w:ilvl w:val="0"/>
          <w:numId w:val="7"/>
        </w:numPr>
        <w:spacing w:before="0" w:beforeAutospacing="0" w:after="0" w:afterAutospacing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Run it</w:t>
      </w:r>
    </w:p>
    <w:p w:rsidR="005244F2" w:rsidRDefault="005244F2" w:rsidP="005244F2">
      <w:pPr>
        <w:pStyle w:val="NormalWeb"/>
        <w:numPr>
          <w:ilvl w:val="0"/>
          <w:numId w:val="7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$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veles</w:t>
      </w:r>
      <w:proofErr w:type="spellEnd"/>
    </w:p>
    <w:p w:rsidR="005244F2" w:rsidRDefault="005244F2" w:rsidP="005244F2">
      <w:pPr>
        <w:pStyle w:val="NormalWeb"/>
        <w:numPr>
          <w:ilvl w:val="0"/>
          <w:numId w:val="7"/>
        </w:numPr>
        <w:spacing w:before="0" w:beforeAutospacing="0" w:after="0" w:afterAutospacing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Open </w:t>
      </w:r>
      <w:proofErr w:type="spellStart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hello.elf</w:t>
      </w:r>
      <w:proofErr w:type="spellEnd"/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(File-&gt;Open)</w:t>
      </w:r>
    </w:p>
    <w:p w:rsidR="005244F2" w:rsidRDefault="005244F2" w:rsidP="005244F2">
      <w:pPr>
        <w:pStyle w:val="NormalWeb"/>
        <w:numPr>
          <w:ilvl w:val="0"/>
          <w:numId w:val="7"/>
        </w:numPr>
        <w:spacing w:before="0" w:beforeAutospacing="0" w:after="0" w:afterAutospacing="0"/>
        <w:ind w:left="36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Start the visualization</w:t>
      </w:r>
    </w:p>
    <w:p w:rsidR="00EE1C7B" w:rsidRDefault="00EE1C7B" w:rsidP="00EE1C7B">
      <w:pPr>
        <w:pStyle w:val="NormalWeb"/>
        <w:numPr>
          <w:ilvl w:val="0"/>
          <w:numId w:val="7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Dump the memory sections in another terminal</w:t>
      </w:r>
      <w:r w:rsidR="00A41BBE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using $ </w:t>
      </w:r>
      <w:proofErr w:type="spellStart"/>
      <w:r w:rsidR="00A41BBE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objdump</w:t>
      </w:r>
      <w:proofErr w:type="spellEnd"/>
      <w:r w:rsidR="00A41BBE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-h </w:t>
      </w:r>
      <w:proofErr w:type="spellStart"/>
      <w:r w:rsidR="00A41BBE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hello.elf</w:t>
      </w:r>
      <w:proofErr w:type="spellEnd"/>
    </w:p>
    <w:p w:rsidR="005244F2" w:rsidRPr="008A196C" w:rsidRDefault="005244F2" w:rsidP="00EE1C7B">
      <w:pPr>
        <w:pStyle w:val="NormalWeb"/>
        <w:numPr>
          <w:ilvl w:val="0"/>
          <w:numId w:val="7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Select various ranges in the </w:t>
      </w:r>
      <w:r w:rsidR="00EE1C7B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entropy plot for the memory sections</w:t>
      </w:r>
    </w:p>
    <w:p w:rsidR="004B50CC" w:rsidRPr="004B50CC" w:rsidRDefault="004B50CC" w:rsidP="004B50CC">
      <w:pPr>
        <w:pStyle w:val="Heading3"/>
      </w:pPr>
      <w:r w:rsidRPr="004B50CC">
        <w:t>Definitions</w:t>
      </w:r>
    </w:p>
    <w:p w:rsidR="004B50CC" w:rsidRDefault="008254A5" w:rsidP="008254A5">
      <w:pPr>
        <w:pStyle w:val="NormalWeb"/>
        <w:numPr>
          <w:ilvl w:val="0"/>
          <w:numId w:val="1"/>
        </w:numPr>
        <w:spacing w:before="0" w:beforeAutospacing="0" w:after="0" w:afterAutospacing="0"/>
        <w:rPr>
          <w:rFonts w:asciiTheme="minorHAnsi" w:hAnsi="Calibri" w:cstheme="minorBidi"/>
          <w:color w:val="000000" w:themeColor="text1"/>
          <w:kern w:val="24"/>
          <w:sz w:val="20"/>
          <w:szCs w:val="20"/>
        </w:rPr>
      </w:pPr>
      <w:r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 xml:space="preserve"> </w:t>
      </w:r>
      <w:r w:rsidR="00651088">
        <w:rPr>
          <w:rFonts w:asciiTheme="minorHAnsi" w:hAnsi="Calibri" w:cstheme="minorBidi"/>
          <w:color w:val="000000" w:themeColor="text1"/>
          <w:kern w:val="24"/>
          <w:sz w:val="20"/>
          <w:szCs w:val="20"/>
        </w:rPr>
        <w:t>N/A</w:t>
      </w:r>
    </w:p>
    <w:p w:rsidR="00237CF7" w:rsidRDefault="00237CF7" w:rsidP="00237CF7">
      <w:pPr>
        <w:pStyle w:val="Heading3"/>
      </w:pPr>
      <w:r>
        <w:t>References</w:t>
      </w:r>
    </w:p>
    <w:p w:rsidR="0082778F" w:rsidRPr="00187D88" w:rsidRDefault="00DE212C" w:rsidP="003512F3">
      <w:pPr>
        <w:pStyle w:val="ListParagraph"/>
        <w:numPr>
          <w:ilvl w:val="0"/>
          <w:numId w:val="1"/>
        </w:numPr>
        <w:rPr>
          <w:rStyle w:val="Hyperlink"/>
          <w:sz w:val="20"/>
          <w:szCs w:val="20"/>
        </w:rPr>
      </w:pPr>
      <w:hyperlink r:id="rId14" w:history="1">
        <w:r w:rsidR="00AE61FA" w:rsidRPr="003512F3">
          <w:rPr>
            <w:rStyle w:val="Hyperlink"/>
            <w:sz w:val="20"/>
            <w:szCs w:val="20"/>
          </w:rPr>
          <w:t>www.corkami.com</w:t>
        </w:r>
      </w:hyperlink>
    </w:p>
    <w:p w:rsidR="00237CF7" w:rsidRPr="003512F3" w:rsidRDefault="00DE212C" w:rsidP="003512F3">
      <w:pPr>
        <w:pStyle w:val="ListParagraph"/>
        <w:numPr>
          <w:ilvl w:val="0"/>
          <w:numId w:val="1"/>
        </w:numPr>
        <w:rPr>
          <w:sz w:val="20"/>
          <w:szCs w:val="20"/>
        </w:rPr>
      </w:pPr>
      <w:hyperlink r:id="rId15" w:anchor="download" w:history="1">
        <w:r w:rsidR="00237CF7" w:rsidRPr="003512F3">
          <w:rPr>
            <w:rStyle w:val="Hyperlink"/>
            <w:sz w:val="20"/>
            <w:szCs w:val="20"/>
          </w:rPr>
          <w:t>http://kaitai.io</w:t>
        </w:r>
      </w:hyperlink>
    </w:p>
    <w:p w:rsidR="00237CF7" w:rsidRPr="003512F3" w:rsidRDefault="00DE212C" w:rsidP="00237CF7">
      <w:pPr>
        <w:pStyle w:val="ListParagraph"/>
        <w:numPr>
          <w:ilvl w:val="0"/>
          <w:numId w:val="1"/>
        </w:numPr>
        <w:rPr>
          <w:sz w:val="20"/>
          <w:szCs w:val="20"/>
        </w:rPr>
      </w:pPr>
      <w:hyperlink r:id="rId16" w:history="1">
        <w:r w:rsidR="00237CF7" w:rsidRPr="003512F3">
          <w:rPr>
            <w:rStyle w:val="Hyperlink"/>
            <w:sz w:val="20"/>
            <w:szCs w:val="20"/>
          </w:rPr>
          <w:t>http://doc.kaitai.io/user_guide.html</w:t>
        </w:r>
      </w:hyperlink>
    </w:p>
    <w:p w:rsidR="005665E8" w:rsidRPr="003512F3" w:rsidRDefault="00DE212C" w:rsidP="00237CF7">
      <w:pPr>
        <w:pStyle w:val="ListParagraph"/>
        <w:numPr>
          <w:ilvl w:val="0"/>
          <w:numId w:val="1"/>
        </w:numPr>
        <w:rPr>
          <w:rStyle w:val="Hyperlink"/>
          <w:color w:val="auto"/>
          <w:sz w:val="20"/>
          <w:szCs w:val="20"/>
          <w:u w:val="none"/>
        </w:rPr>
      </w:pPr>
      <w:hyperlink r:id="rId17" w:history="1">
        <w:r w:rsidR="005665E8" w:rsidRPr="003512F3">
          <w:rPr>
            <w:rStyle w:val="Hyperlink"/>
            <w:sz w:val="20"/>
            <w:szCs w:val="20"/>
          </w:rPr>
          <w:t>http://formats.kaitai.io/elf/</w:t>
        </w:r>
      </w:hyperlink>
    </w:p>
    <w:p w:rsidR="004F212D" w:rsidRPr="003512F3" w:rsidRDefault="00DE212C" w:rsidP="004F212D">
      <w:pPr>
        <w:pStyle w:val="ListParagraph"/>
        <w:numPr>
          <w:ilvl w:val="0"/>
          <w:numId w:val="1"/>
        </w:numPr>
        <w:rPr>
          <w:sz w:val="20"/>
          <w:szCs w:val="20"/>
        </w:rPr>
      </w:pPr>
      <w:hyperlink r:id="rId18" w:history="1">
        <w:r w:rsidR="004F212D" w:rsidRPr="003512F3">
          <w:rPr>
            <w:rStyle w:val="Hyperlink"/>
            <w:sz w:val="20"/>
            <w:szCs w:val="20"/>
          </w:rPr>
          <w:t>https://corte.si/posts/visualisation/binvis/index.html</w:t>
        </w:r>
      </w:hyperlink>
    </w:p>
    <w:p w:rsidR="004B50CC" w:rsidRDefault="00DE212C" w:rsidP="00942273">
      <w:pPr>
        <w:pStyle w:val="ListParagraph"/>
        <w:numPr>
          <w:ilvl w:val="0"/>
          <w:numId w:val="1"/>
        </w:numPr>
        <w:spacing w:after="0"/>
      </w:pPr>
      <w:hyperlink r:id="rId19" w:history="1">
        <w:r w:rsidR="006202AE" w:rsidRPr="00863647">
          <w:rPr>
            <w:rStyle w:val="Hyperlink"/>
            <w:sz w:val="20"/>
            <w:szCs w:val="20"/>
          </w:rPr>
          <w:t>https://github.com/codilime/veles</w:t>
        </w:r>
      </w:hyperlink>
    </w:p>
    <w:sectPr w:rsidR="004B50CC" w:rsidSect="00966BA5">
      <w:headerReference w:type="default" r:id="rId20"/>
      <w:footerReference w:type="default" r:id="rId21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212C" w:rsidRDefault="00DE212C" w:rsidP="0022682E">
      <w:pPr>
        <w:spacing w:after="0" w:line="240" w:lineRule="auto"/>
      </w:pPr>
      <w:r>
        <w:separator/>
      </w:r>
    </w:p>
  </w:endnote>
  <w:endnote w:type="continuationSeparator" w:id="0">
    <w:p w:rsidR="00DE212C" w:rsidRDefault="00DE212C" w:rsidP="002268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91448" w:rsidRPr="00CF7B5E" w:rsidRDefault="00CF7B5E" w:rsidP="00CF7B5E">
    <w:pPr>
      <w:pStyle w:val="Footer"/>
      <w:jc w:val="center"/>
    </w:pPr>
    <w:r>
      <w:t>Copyright 2019, www.reubenjohnston.com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212C" w:rsidRDefault="00DE212C" w:rsidP="0022682E">
      <w:pPr>
        <w:spacing w:after="0" w:line="240" w:lineRule="auto"/>
      </w:pPr>
      <w:r>
        <w:separator/>
      </w:r>
    </w:p>
  </w:footnote>
  <w:footnote w:type="continuationSeparator" w:id="0">
    <w:p w:rsidR="00DE212C" w:rsidRDefault="00DE212C" w:rsidP="0022682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682E" w:rsidRDefault="0022682E" w:rsidP="0022682E">
    <w:pPr>
      <w:pStyle w:val="Header"/>
      <w:jc w:val="center"/>
    </w:pPr>
    <w:r w:rsidRPr="00DA332A">
      <w:rPr>
        <w:noProof/>
      </w:rPr>
      <w:drawing>
        <wp:inline distT="0" distB="0" distL="0" distR="0" wp14:anchorId="3CF77B9D" wp14:editId="7D4E09F4">
          <wp:extent cx="5943600" cy="789305"/>
          <wp:effectExtent l="0" t="0" r="0" b="0"/>
          <wp:docPr id="6" name="Picture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Picture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3600" cy="789305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/>
                </pic:spPr>
              </pic:pic>
            </a:graphicData>
          </a:graphic>
        </wp:inline>
      </w:drawing>
    </w:r>
  </w:p>
  <w:p w:rsidR="0022682E" w:rsidRDefault="0022682E" w:rsidP="0022682E">
    <w:pPr>
      <w:pStyle w:val="Header"/>
      <w:jc w:val="center"/>
    </w:pPr>
  </w:p>
  <w:p w:rsidR="0022682E" w:rsidRPr="0022682E" w:rsidRDefault="0022682E" w:rsidP="0022682E">
    <w:pPr>
      <w:pStyle w:val="Header"/>
      <w:rPr>
        <w:color w:val="0563C1" w:themeColor="hyperlink"/>
        <w:u w:val="single"/>
      </w:rPr>
    </w:pPr>
    <w:r>
      <w:t xml:space="preserve">EN.650.660, Software Vulnerability Analysis, Fall 2019                                         Instructor: Reuben Johnston, </w:t>
    </w:r>
    <w:hyperlink r:id="rId2" w:history="1">
      <w:r>
        <w:rPr>
          <w:rStyle w:val="Hyperlink"/>
        </w:rPr>
        <w:t>reub@jhu.edu</w:t>
      </w:r>
    </w:hyperlink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CB50A6"/>
    <w:multiLevelType w:val="hybridMultilevel"/>
    <w:tmpl w:val="8F289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C430B92"/>
    <w:multiLevelType w:val="hybridMultilevel"/>
    <w:tmpl w:val="1570DA2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E312517"/>
    <w:multiLevelType w:val="hybridMultilevel"/>
    <w:tmpl w:val="3382618C"/>
    <w:lvl w:ilvl="0" w:tplc="93BAF2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75448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ABA9EE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3B863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A4A2D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D885F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11698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1009AC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656287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1FE4143C"/>
    <w:multiLevelType w:val="hybridMultilevel"/>
    <w:tmpl w:val="168E88E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E7C0014"/>
    <w:multiLevelType w:val="hybridMultilevel"/>
    <w:tmpl w:val="C342446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560306D1"/>
    <w:multiLevelType w:val="hybridMultilevel"/>
    <w:tmpl w:val="4B6A84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8A6306A"/>
    <w:multiLevelType w:val="hybridMultilevel"/>
    <w:tmpl w:val="168E88E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59F145B4"/>
    <w:multiLevelType w:val="hybridMultilevel"/>
    <w:tmpl w:val="9ACE692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A7D3DCF"/>
    <w:multiLevelType w:val="hybridMultilevel"/>
    <w:tmpl w:val="16C4B48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7"/>
  </w:num>
  <w:num w:numId="2">
    <w:abstractNumId w:val="4"/>
  </w:num>
  <w:num w:numId="3">
    <w:abstractNumId w:val="6"/>
  </w:num>
  <w:num w:numId="4">
    <w:abstractNumId w:val="3"/>
  </w:num>
  <w:num w:numId="5">
    <w:abstractNumId w:val="8"/>
  </w:num>
  <w:num w:numId="6">
    <w:abstractNumId w:val="1"/>
  </w:num>
  <w:num w:numId="7">
    <w:abstractNumId w:val="5"/>
  </w:num>
  <w:num w:numId="8">
    <w:abstractNumId w:val="0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7095"/>
    <w:rsid w:val="00010F2E"/>
    <w:rsid w:val="00066F27"/>
    <w:rsid w:val="000766D6"/>
    <w:rsid w:val="00081A12"/>
    <w:rsid w:val="00175A03"/>
    <w:rsid w:val="00182CA4"/>
    <w:rsid w:val="00187D88"/>
    <w:rsid w:val="001A2788"/>
    <w:rsid w:val="001B12A2"/>
    <w:rsid w:val="001D7FBA"/>
    <w:rsid w:val="001F0405"/>
    <w:rsid w:val="00216F31"/>
    <w:rsid w:val="0022682E"/>
    <w:rsid w:val="00237CF7"/>
    <w:rsid w:val="00245F60"/>
    <w:rsid w:val="00307427"/>
    <w:rsid w:val="003506BC"/>
    <w:rsid w:val="003512F3"/>
    <w:rsid w:val="00413886"/>
    <w:rsid w:val="004B50CC"/>
    <w:rsid w:val="004F212D"/>
    <w:rsid w:val="005244F2"/>
    <w:rsid w:val="005665E8"/>
    <w:rsid w:val="00567150"/>
    <w:rsid w:val="0059736E"/>
    <w:rsid w:val="005A544E"/>
    <w:rsid w:val="005A5C45"/>
    <w:rsid w:val="006202AE"/>
    <w:rsid w:val="00651088"/>
    <w:rsid w:val="00654F2A"/>
    <w:rsid w:val="00693161"/>
    <w:rsid w:val="006F7AD1"/>
    <w:rsid w:val="00787095"/>
    <w:rsid w:val="007B0961"/>
    <w:rsid w:val="007B0FD1"/>
    <w:rsid w:val="007F5801"/>
    <w:rsid w:val="00824971"/>
    <w:rsid w:val="008254A5"/>
    <w:rsid w:val="008269E1"/>
    <w:rsid w:val="0082778F"/>
    <w:rsid w:val="00837129"/>
    <w:rsid w:val="00843262"/>
    <w:rsid w:val="00853DA9"/>
    <w:rsid w:val="00863647"/>
    <w:rsid w:val="008A196C"/>
    <w:rsid w:val="008B0459"/>
    <w:rsid w:val="008D0746"/>
    <w:rsid w:val="008E01E4"/>
    <w:rsid w:val="00922E73"/>
    <w:rsid w:val="009374B9"/>
    <w:rsid w:val="00966850"/>
    <w:rsid w:val="00966BA5"/>
    <w:rsid w:val="00994516"/>
    <w:rsid w:val="00A16AB0"/>
    <w:rsid w:val="00A41BBE"/>
    <w:rsid w:val="00A5782F"/>
    <w:rsid w:val="00AE61FA"/>
    <w:rsid w:val="00B25D1F"/>
    <w:rsid w:val="00B40CE1"/>
    <w:rsid w:val="00B40ED0"/>
    <w:rsid w:val="00B547BB"/>
    <w:rsid w:val="00B561A1"/>
    <w:rsid w:val="00BA5F75"/>
    <w:rsid w:val="00C27653"/>
    <w:rsid w:val="00C91448"/>
    <w:rsid w:val="00CA322F"/>
    <w:rsid w:val="00CB1CBB"/>
    <w:rsid w:val="00CB5FA3"/>
    <w:rsid w:val="00CF7B5E"/>
    <w:rsid w:val="00D333D2"/>
    <w:rsid w:val="00D51D6C"/>
    <w:rsid w:val="00DA66D0"/>
    <w:rsid w:val="00DB00B0"/>
    <w:rsid w:val="00DC4C3E"/>
    <w:rsid w:val="00DE212C"/>
    <w:rsid w:val="00DE66D3"/>
    <w:rsid w:val="00E221A2"/>
    <w:rsid w:val="00E56694"/>
    <w:rsid w:val="00EA5FC6"/>
    <w:rsid w:val="00EB4DE3"/>
    <w:rsid w:val="00ED3BEC"/>
    <w:rsid w:val="00EE1C7B"/>
    <w:rsid w:val="00EE4B5A"/>
    <w:rsid w:val="00F5039F"/>
    <w:rsid w:val="00F535E0"/>
    <w:rsid w:val="00FC5110"/>
    <w:rsid w:val="00FF79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35893F"/>
  <w15:chartTrackingRefBased/>
  <w15:docId w15:val="{25C9C1E0-261F-41EA-A741-7B63343B0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578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5782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B50C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966BA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966BA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2268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2682E"/>
  </w:style>
  <w:style w:type="paragraph" w:styleId="Footer">
    <w:name w:val="footer"/>
    <w:basedOn w:val="Normal"/>
    <w:link w:val="FooterChar"/>
    <w:uiPriority w:val="99"/>
    <w:unhideWhenUsed/>
    <w:rsid w:val="0022682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2682E"/>
  </w:style>
  <w:style w:type="character" w:styleId="Hyperlink">
    <w:name w:val="Hyperlink"/>
    <w:basedOn w:val="DefaultParagraphFont"/>
    <w:uiPriority w:val="99"/>
    <w:unhideWhenUsed/>
    <w:rsid w:val="0022682E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A5782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5782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A5782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B50C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TableGrid">
    <w:name w:val="Table Grid"/>
    <w:basedOn w:val="TableNormal"/>
    <w:uiPriority w:val="39"/>
    <w:rsid w:val="009668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3762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7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137116">
          <w:marLeft w:val="547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hyperlink" Target="https://github.com/codilime/veles/releases/download/2018.05.0.TIF/Veles_2018.05_64bit_Ubuntu1604.deb" TargetMode="External"/><Relationship Id="rId18" Type="http://schemas.openxmlformats.org/officeDocument/2006/relationships/hyperlink" Target="https://corte.si/posts/visualisation/binvis/index.html" TargetMode="External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hyperlink" Target="https://github.com/cortesi/scurve.git" TargetMode="External"/><Relationship Id="rId17" Type="http://schemas.openxmlformats.org/officeDocument/2006/relationships/hyperlink" Target="http://formats.kaitai.io/elf/" TargetMode="External"/><Relationship Id="rId2" Type="http://schemas.openxmlformats.org/officeDocument/2006/relationships/styles" Target="styles.xml"/><Relationship Id="rId16" Type="http://schemas.openxmlformats.org/officeDocument/2006/relationships/hyperlink" Target="http://doc.kaitai.io/user_guide.html" TargetMode="External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://kaitai.io/" TargetMode="External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hyperlink" Target="https://github.com/codilime/veles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www.corkami.com/" TargetMode="Externa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hyperlink" Target="mailto:reub@jhu.edu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388</Words>
  <Characters>221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Johns Hopkins University - Applied Physics Lab</Company>
  <LinksUpToDate>false</LinksUpToDate>
  <CharactersWithSpaces>2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uben Johnston</dc:creator>
  <cp:keywords/>
  <dc:description/>
  <cp:lastModifiedBy>Reuben Johnston</cp:lastModifiedBy>
  <cp:revision>4</cp:revision>
  <cp:lastPrinted>2019-09-03T23:30:00Z</cp:lastPrinted>
  <dcterms:created xsi:type="dcterms:W3CDTF">2019-09-30T14:03:00Z</dcterms:created>
  <dcterms:modified xsi:type="dcterms:W3CDTF">2019-12-06T13:09:00Z</dcterms:modified>
</cp:coreProperties>
</file>